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922" w:type="dxa"/>
        <w:tblLook w:val="04A0" w:firstRow="1" w:lastRow="0" w:firstColumn="1" w:lastColumn="0" w:noHBand="0" w:noVBand="1"/>
      </w:tblPr>
      <w:tblGrid>
        <w:gridCol w:w="4193"/>
        <w:gridCol w:w="1477"/>
        <w:gridCol w:w="4252"/>
      </w:tblGrid>
      <w:tr w:rsidR="00D00D9E" w:rsidRPr="00022585" w:rsidTr="00D00D9E">
        <w:tc>
          <w:tcPr>
            <w:tcW w:w="4193" w:type="dxa"/>
          </w:tcPr>
          <w:p w:rsidR="00D00D9E" w:rsidRPr="00766D37" w:rsidRDefault="00D00D9E" w:rsidP="0098319B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77" w:type="dxa"/>
          </w:tcPr>
          <w:p w:rsidR="00D00D9E" w:rsidRPr="00766D37" w:rsidRDefault="00D00D9E" w:rsidP="0098319B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252" w:type="dxa"/>
          </w:tcPr>
          <w:p w:rsidR="00D00D9E" w:rsidRPr="005D553D" w:rsidRDefault="00D00D9E" w:rsidP="000D0300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00D9E" w:rsidRDefault="00D00D9E" w:rsidP="00D00D9E">
      <w:pPr>
        <w:rPr>
          <w:rFonts w:ascii="Times New Roman" w:hAnsi="Times New Roman"/>
          <w:sz w:val="28"/>
          <w:szCs w:val="28"/>
        </w:rPr>
      </w:pPr>
    </w:p>
    <w:p w:rsidR="00D00D9E" w:rsidRDefault="00D00D9E" w:rsidP="00D00D9E">
      <w:pPr>
        <w:rPr>
          <w:rFonts w:ascii="Times New Roman" w:hAnsi="Times New Roman"/>
          <w:sz w:val="28"/>
          <w:szCs w:val="28"/>
        </w:rPr>
      </w:pPr>
    </w:p>
    <w:p w:rsidR="00D00D9E" w:rsidRDefault="00D00D9E" w:rsidP="00D00D9E">
      <w:pPr>
        <w:rPr>
          <w:rFonts w:ascii="Times New Roman" w:hAnsi="Times New Roman"/>
          <w:sz w:val="28"/>
          <w:szCs w:val="28"/>
        </w:rPr>
      </w:pPr>
    </w:p>
    <w:p w:rsidR="00D00D9E" w:rsidRDefault="00D00D9E" w:rsidP="00D00D9E">
      <w:pPr>
        <w:rPr>
          <w:rFonts w:ascii="Times New Roman" w:hAnsi="Times New Roman"/>
          <w:sz w:val="28"/>
          <w:szCs w:val="28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pStyle w:val="1"/>
        <w:rPr>
          <w:rFonts w:ascii="Times New Roman" w:hAnsi="Times New Roman"/>
          <w:b/>
          <w:bCs/>
          <w:sz w:val="32"/>
          <w:szCs w:val="32"/>
        </w:rPr>
      </w:pPr>
      <w:r>
        <w:rPr>
          <w:rFonts w:ascii="Times New Roman" w:hAnsi="Times New Roman"/>
          <w:b/>
          <w:bCs/>
          <w:sz w:val="32"/>
          <w:szCs w:val="32"/>
        </w:rPr>
        <w:t xml:space="preserve">Техническое задание </w:t>
      </w:r>
    </w:p>
    <w:p w:rsidR="00D00D9E" w:rsidRPr="006842C9" w:rsidRDefault="00D00D9E" w:rsidP="00D00D9E"/>
    <w:p w:rsidR="008072AE" w:rsidRDefault="00D00D9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поставку мешков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Bigba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</w:p>
    <w:p w:rsidR="00D00D9E" w:rsidRDefault="008072A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часток отгрузки сыпучих нефтепродуктов</w:t>
      </w:r>
    </w:p>
    <w:p w:rsidR="008072AE" w:rsidRDefault="008072A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ужба отгрузки</w:t>
      </w:r>
    </w:p>
    <w:p w:rsidR="00D00D9E" w:rsidRPr="0090756C" w:rsidRDefault="00D00D9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правление отгрузки нефтепродуктов и транспортных операции</w:t>
      </w:r>
    </w:p>
    <w:p w:rsidR="00D00D9E" w:rsidRPr="00AA4C6A" w:rsidRDefault="00D00D9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Техническая часть)</w:t>
      </w:r>
    </w:p>
    <w:p w:rsidR="00D00D9E" w:rsidRDefault="00D00D9E" w:rsidP="00D00D9E">
      <w:pPr>
        <w:jc w:val="center"/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jc w:val="center"/>
        <w:rPr>
          <w:rFonts w:ascii="Times New Roman" w:hAnsi="Times New Roman"/>
          <w:sz w:val="28"/>
          <w:szCs w:val="28"/>
        </w:rPr>
        <w:sectPr w:rsidR="00D00D9E" w:rsidSect="00D00D9E">
          <w:pgSz w:w="11906" w:h="16838"/>
          <w:pgMar w:top="1134" w:right="849" w:bottom="851" w:left="1134" w:header="708" w:footer="708" w:gutter="0"/>
          <w:cols w:space="708"/>
          <w:docGrid w:linePitch="360"/>
        </w:sectPr>
      </w:pPr>
      <w:r>
        <w:rPr>
          <w:rFonts w:ascii="Times New Roman" w:hAnsi="Times New Roman"/>
          <w:sz w:val="28"/>
          <w:szCs w:val="28"/>
        </w:rPr>
        <w:t>г. Тюмень, 2022 г.</w:t>
      </w:r>
    </w:p>
    <w:tbl>
      <w:tblPr>
        <w:tblW w:w="10523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0"/>
        <w:gridCol w:w="2770"/>
        <w:gridCol w:w="7213"/>
      </w:tblGrid>
      <w:tr w:rsidR="00D00D9E" w:rsidRPr="00D05766" w:rsidTr="0098319B">
        <w:tc>
          <w:tcPr>
            <w:tcW w:w="540" w:type="dxa"/>
          </w:tcPr>
          <w:p w:rsidR="00D00D9E" w:rsidRPr="00D05766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5766">
              <w:rPr>
                <w:rFonts w:ascii="Times New Roman" w:hAnsi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Предприятие-заказчик</w:t>
            </w:r>
          </w:p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-почтовый адрес</w:t>
            </w:r>
          </w:p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</w:p>
          <w:p w:rsidR="00F1200C" w:rsidRPr="0090756C" w:rsidRDefault="00D00D9E" w:rsidP="00F1200C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-</w:t>
            </w:r>
          </w:p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7213" w:type="dxa"/>
          </w:tcPr>
          <w:p w:rsidR="00D00D9E" w:rsidRPr="003B3AB8" w:rsidRDefault="00D00D9E" w:rsidP="0098319B">
            <w:pPr>
              <w:pStyle w:val="2"/>
              <w:rPr>
                <w:sz w:val="22"/>
                <w:szCs w:val="22"/>
              </w:rPr>
            </w:pPr>
            <w:r w:rsidRPr="003B3AB8">
              <w:rPr>
                <w:sz w:val="22"/>
                <w:szCs w:val="22"/>
              </w:rPr>
              <w:t>ФИЛИАЛ ООО «РУСИНВЕСТ»-«ТНПЗ»</w:t>
            </w:r>
          </w:p>
          <w:p w:rsidR="00D00D9E" w:rsidRPr="0090756C" w:rsidRDefault="00D00D9E" w:rsidP="0098319B">
            <w:pPr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 xml:space="preserve">625047, Российская Федерация, Тюменская область, </w:t>
            </w:r>
          </w:p>
          <w:p w:rsidR="00D00D9E" w:rsidRPr="0090756C" w:rsidRDefault="00D00D9E" w:rsidP="0098319B">
            <w:pPr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г. Тюмень, 6-й км. Старого Тобольского тракта, 20</w:t>
            </w:r>
          </w:p>
          <w:p w:rsidR="00D00D9E" w:rsidRPr="0090756C" w:rsidRDefault="00D00D9E" w:rsidP="003C3C57">
            <w:pPr>
              <w:rPr>
                <w:sz w:val="22"/>
                <w:szCs w:val="22"/>
              </w:rPr>
            </w:pPr>
          </w:p>
        </w:tc>
      </w:tr>
      <w:tr w:rsidR="00D00D9E" w:rsidRPr="00D05766" w:rsidTr="0098319B">
        <w:tc>
          <w:tcPr>
            <w:tcW w:w="540" w:type="dxa"/>
          </w:tcPr>
          <w:p w:rsidR="00D00D9E" w:rsidRPr="00D05766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Наименование</w:t>
            </w:r>
          </w:p>
        </w:tc>
        <w:tc>
          <w:tcPr>
            <w:tcW w:w="7213" w:type="dxa"/>
          </w:tcPr>
          <w:p w:rsidR="00D00D9E" w:rsidRPr="0090756C" w:rsidRDefault="00D00D9E" w:rsidP="0098319B">
            <w:pPr>
              <w:pStyle w:val="2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Мешок</w:t>
            </w:r>
            <w:r w:rsidRPr="0090756C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90756C">
              <w:rPr>
                <w:b/>
                <w:sz w:val="22"/>
                <w:szCs w:val="22"/>
                <w:lang w:val="en-US"/>
              </w:rPr>
              <w:t>Bigbag</w:t>
            </w:r>
            <w:proofErr w:type="spellEnd"/>
            <w:r w:rsidRPr="0090756C">
              <w:rPr>
                <w:sz w:val="22"/>
                <w:szCs w:val="22"/>
              </w:rPr>
              <w:t>.</w:t>
            </w:r>
          </w:p>
        </w:tc>
      </w:tr>
      <w:tr w:rsidR="00D00D9E" w:rsidRPr="00D05766" w:rsidTr="0098319B">
        <w:tc>
          <w:tcPr>
            <w:tcW w:w="540" w:type="dxa"/>
          </w:tcPr>
          <w:p w:rsidR="00D00D9E" w:rsidRPr="00D05766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Марка, НТД</w:t>
            </w:r>
          </w:p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(При отсутствии требуемые показатели качества)</w:t>
            </w:r>
          </w:p>
        </w:tc>
        <w:tc>
          <w:tcPr>
            <w:tcW w:w="7213" w:type="dxa"/>
          </w:tcPr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spacing w:before="120"/>
              <w:ind w:left="0" w:firstLine="198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Материал мешка: полипропиленовая не ламинированная УФ-стабилизированная ткань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Плотность материала – не менее 180 г/м</w:t>
            </w:r>
            <w:r w:rsidRPr="0090756C">
              <w:rPr>
                <w:sz w:val="22"/>
                <w:szCs w:val="22"/>
                <w:vertAlign w:val="superscript"/>
              </w:rPr>
              <w:t>2</w:t>
            </w:r>
            <w:r w:rsidRPr="0090756C">
              <w:rPr>
                <w:sz w:val="22"/>
                <w:szCs w:val="22"/>
              </w:rPr>
              <w:t>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proofErr w:type="spellStart"/>
            <w:r w:rsidRPr="0090756C">
              <w:rPr>
                <w:sz w:val="22"/>
                <w:szCs w:val="22"/>
              </w:rPr>
              <w:t>Антистатичность</w:t>
            </w:r>
            <w:proofErr w:type="spellEnd"/>
            <w:r w:rsidRPr="0090756C">
              <w:rPr>
                <w:sz w:val="22"/>
                <w:szCs w:val="22"/>
              </w:rPr>
              <w:t xml:space="preserve"> – Да, без токопроводящей нити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Морозостойкость – Да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Вкладыш – полиэтиленовый, раздут (развернут внутри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Коэффициент безопасности – 6:1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Габариты (Ш</w:t>
            </w:r>
            <w:r w:rsidRPr="0090756C">
              <w:rPr>
                <w:sz w:val="22"/>
                <w:szCs w:val="22"/>
                <w:lang w:val="en-US"/>
              </w:rPr>
              <w:t>x</w:t>
            </w:r>
            <w:r w:rsidRPr="0090756C">
              <w:rPr>
                <w:sz w:val="22"/>
                <w:szCs w:val="22"/>
              </w:rPr>
              <w:t>Г</w:t>
            </w:r>
            <w:r w:rsidRPr="0090756C">
              <w:rPr>
                <w:sz w:val="22"/>
                <w:szCs w:val="22"/>
                <w:lang w:val="en-US"/>
              </w:rPr>
              <w:t>x</w:t>
            </w:r>
            <w:r w:rsidRPr="0090756C">
              <w:rPr>
                <w:sz w:val="22"/>
                <w:szCs w:val="22"/>
              </w:rPr>
              <w:t>В) – 830</w:t>
            </w:r>
            <w:r w:rsidRPr="0090756C">
              <w:rPr>
                <w:sz w:val="22"/>
                <w:szCs w:val="22"/>
                <w:lang w:val="en-US"/>
              </w:rPr>
              <w:t>x</w:t>
            </w:r>
            <w:r w:rsidRPr="0090756C">
              <w:rPr>
                <w:sz w:val="22"/>
                <w:szCs w:val="22"/>
              </w:rPr>
              <w:t>830</w:t>
            </w:r>
            <w:r w:rsidRPr="0090756C">
              <w:rPr>
                <w:sz w:val="22"/>
                <w:szCs w:val="22"/>
                <w:lang w:val="en-US"/>
              </w:rPr>
              <w:t>x</w:t>
            </w:r>
            <w:r w:rsidRPr="0090756C">
              <w:rPr>
                <w:sz w:val="22"/>
                <w:szCs w:val="22"/>
              </w:rPr>
              <w:t>1150 мм (погрешность макс.+/- 1 см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Горловина – Ø 450 мм, высота 550 мм;</w:t>
            </w:r>
          </w:p>
          <w:p w:rsidR="00D00D9E" w:rsidRPr="0090756C" w:rsidRDefault="00D00D9E" w:rsidP="00D00D9E">
            <w:pPr>
              <w:pStyle w:val="a4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Высота петель от верхнего края мешка: 300 мм;</w:t>
            </w:r>
          </w:p>
          <w:p w:rsidR="00D00D9E" w:rsidRPr="0090756C" w:rsidRDefault="00D00D9E" w:rsidP="00D00D9E">
            <w:pPr>
              <w:pStyle w:val="a4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 xml:space="preserve">Мешки </w:t>
            </w:r>
            <w:proofErr w:type="spellStart"/>
            <w:r w:rsidRPr="0090756C">
              <w:rPr>
                <w:rFonts w:ascii="Times New Roman" w:hAnsi="Times New Roman"/>
                <w:sz w:val="22"/>
                <w:szCs w:val="22"/>
              </w:rPr>
              <w:t>четырехстропные</w:t>
            </w:r>
            <w:proofErr w:type="spellEnd"/>
            <w:r w:rsidRPr="0090756C">
              <w:rPr>
                <w:rFonts w:ascii="Times New Roman" w:hAnsi="Times New Roman"/>
                <w:sz w:val="22"/>
                <w:szCs w:val="22"/>
              </w:rPr>
              <w:t xml:space="preserve">, стропы вшивные. </w:t>
            </w:r>
          </w:p>
          <w:p w:rsidR="00D00D9E" w:rsidRPr="0090756C" w:rsidRDefault="00D00D9E" w:rsidP="00D00D9E">
            <w:pPr>
              <w:pStyle w:val="a4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Дно – глухое;</w:t>
            </w:r>
          </w:p>
          <w:p w:rsidR="00D00D9E" w:rsidRPr="0090756C" w:rsidRDefault="00D00D9E" w:rsidP="00D00D9E">
            <w:pPr>
              <w:pStyle w:val="a4"/>
              <w:numPr>
                <w:ilvl w:val="0"/>
                <w:numId w:val="1"/>
              </w:numPr>
              <w:ind w:left="0" w:firstLine="196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 xml:space="preserve">Маркировка </w:t>
            </w:r>
            <w:r w:rsidRPr="0090756C">
              <w:rPr>
                <w:rFonts w:ascii="Times New Roman" w:hAnsi="Times New Roman"/>
                <w:sz w:val="22"/>
                <w:szCs w:val="22"/>
                <w:lang w:val="en-US"/>
              </w:rPr>
              <w:t>Big</w:t>
            </w:r>
            <w:r w:rsidRPr="0090756C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90756C">
              <w:rPr>
                <w:rFonts w:ascii="Times New Roman" w:hAnsi="Times New Roman"/>
                <w:sz w:val="22"/>
                <w:szCs w:val="22"/>
                <w:lang w:val="en-US"/>
              </w:rPr>
              <w:t>bag</w:t>
            </w:r>
            <w:r w:rsidRPr="0090756C">
              <w:rPr>
                <w:rFonts w:ascii="Times New Roman" w:hAnsi="Times New Roman"/>
                <w:sz w:val="22"/>
                <w:szCs w:val="22"/>
              </w:rPr>
              <w:t xml:space="preserve"> - смотри приложение №2,3.</w:t>
            </w:r>
          </w:p>
          <w:p w:rsidR="00D00D9E" w:rsidRPr="0090756C" w:rsidRDefault="00D00D9E" w:rsidP="0098319B">
            <w:pPr>
              <w:pStyle w:val="2"/>
              <w:tabs>
                <w:tab w:val="left" w:pos="480"/>
              </w:tabs>
              <w:spacing w:before="120"/>
              <w:ind w:left="57" w:firstLine="284"/>
              <w:jc w:val="both"/>
              <w:rPr>
                <w:b/>
                <w:i/>
                <w:sz w:val="22"/>
                <w:szCs w:val="22"/>
              </w:rPr>
            </w:pPr>
            <w:r w:rsidRPr="0090756C">
              <w:rPr>
                <w:b/>
                <w:i/>
                <w:sz w:val="22"/>
                <w:szCs w:val="22"/>
              </w:rPr>
              <w:t xml:space="preserve">Дополнительные требования к мешкам </w:t>
            </w:r>
            <w:proofErr w:type="spellStart"/>
            <w:r w:rsidRPr="0090756C">
              <w:rPr>
                <w:b/>
                <w:i/>
                <w:sz w:val="22"/>
                <w:szCs w:val="22"/>
              </w:rPr>
              <w:t>Bigbag</w:t>
            </w:r>
            <w:proofErr w:type="spellEnd"/>
            <w:r w:rsidRPr="0090756C">
              <w:rPr>
                <w:b/>
                <w:i/>
                <w:sz w:val="22"/>
                <w:szCs w:val="22"/>
              </w:rPr>
              <w:t>: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Толщина материала,</w:t>
            </w:r>
            <w:r w:rsidRPr="0090756C">
              <w:rPr>
                <w:b/>
                <w:sz w:val="22"/>
                <w:szCs w:val="22"/>
              </w:rPr>
              <w:t xml:space="preserve"> </w:t>
            </w:r>
            <w:r w:rsidRPr="0090756C">
              <w:rPr>
                <w:sz w:val="22"/>
                <w:szCs w:val="22"/>
              </w:rPr>
              <w:t>применяемого для изготовления вкладыша должна быть не менее 90 мкм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Полиэтиленовый вкладыш должен быть расправленным (развернутым) внутри основного мешка, для исключения необходимости расправки вкладыша перед его загрузкой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Грузоподъемность 1,0 т. (необходимо учесть погрешность весов ±5%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На «воротнике» мешка должны иметься вязки (после того, как загрузка серы произведена, загрузочный люк вкладыша засовывается внутрь мешка, после чего «воротник» самого мешка стягивается и завязывается веревкой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 xml:space="preserve">При изготовлении мешков </w:t>
            </w:r>
            <w:proofErr w:type="spellStart"/>
            <w:r w:rsidRPr="0090756C">
              <w:rPr>
                <w:sz w:val="22"/>
                <w:szCs w:val="22"/>
              </w:rPr>
              <w:t>Bigbag</w:t>
            </w:r>
            <w:proofErr w:type="spellEnd"/>
            <w:r w:rsidRPr="0090756C">
              <w:rPr>
                <w:sz w:val="22"/>
                <w:szCs w:val="22"/>
              </w:rPr>
              <w:t xml:space="preserve"> необходимо учесть то, что заполненные гранулятом мешки будут составляться на складе друг на друга максимум в пять рядов в высоту (нижестоящие мешки должны выдерживать нагрузку от мешков, расположенных сверху).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spacing w:after="120"/>
              <w:ind w:left="0" w:firstLine="198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Необходима возможность загрузки гранулята температурой около 60÷80°С.</w:t>
            </w:r>
          </w:p>
        </w:tc>
      </w:tr>
      <w:tr w:rsidR="00D00D9E" w:rsidRPr="00D05766" w:rsidTr="0098319B">
        <w:tc>
          <w:tcPr>
            <w:tcW w:w="540" w:type="dxa"/>
          </w:tcPr>
          <w:p w:rsidR="00D00D9E" w:rsidRPr="00D05766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Количество общее (по партиям)</w:t>
            </w:r>
          </w:p>
        </w:tc>
        <w:tc>
          <w:tcPr>
            <w:tcW w:w="7213" w:type="dxa"/>
          </w:tcPr>
          <w:p w:rsidR="00D00D9E" w:rsidRPr="0090756C" w:rsidRDefault="00D00D9E" w:rsidP="002D36E6">
            <w:pPr>
              <w:pStyle w:val="2"/>
              <w:tabs>
                <w:tab w:val="left" w:pos="480"/>
              </w:tabs>
              <w:spacing w:before="120" w:after="120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 xml:space="preserve"> Согласно БДР 20</w:t>
            </w:r>
            <w:r>
              <w:rPr>
                <w:sz w:val="22"/>
                <w:szCs w:val="22"/>
              </w:rPr>
              <w:t>2</w:t>
            </w:r>
            <w:r w:rsidR="002D36E6">
              <w:rPr>
                <w:sz w:val="22"/>
                <w:szCs w:val="22"/>
              </w:rPr>
              <w:t>2</w:t>
            </w:r>
            <w:r w:rsidRPr="0090756C">
              <w:rPr>
                <w:sz w:val="22"/>
                <w:szCs w:val="22"/>
              </w:rPr>
              <w:t xml:space="preserve"> гг.</w:t>
            </w:r>
          </w:p>
        </w:tc>
      </w:tr>
      <w:tr w:rsidR="00D00D9E" w:rsidRPr="00D05766" w:rsidTr="0098319B">
        <w:tc>
          <w:tcPr>
            <w:tcW w:w="540" w:type="dxa"/>
          </w:tcPr>
          <w:p w:rsidR="00D00D9E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Тара</w:t>
            </w:r>
          </w:p>
        </w:tc>
        <w:tc>
          <w:tcPr>
            <w:tcW w:w="7213" w:type="dxa"/>
          </w:tcPr>
          <w:p w:rsidR="00D00D9E" w:rsidRPr="0090756C" w:rsidRDefault="00D00D9E" w:rsidP="0098319B">
            <w:pPr>
              <w:pStyle w:val="2"/>
              <w:tabs>
                <w:tab w:val="left" w:pos="480"/>
              </w:tabs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на поддонах 1000х1200 мм.</w:t>
            </w:r>
          </w:p>
        </w:tc>
      </w:tr>
      <w:tr w:rsidR="00D00D9E" w:rsidRPr="006034B1" w:rsidTr="0098319B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Требования к хранению</w:t>
            </w:r>
          </w:p>
        </w:tc>
        <w:tc>
          <w:tcPr>
            <w:tcW w:w="7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0756C" w:rsidRDefault="00D00D9E" w:rsidP="0098319B">
            <w:pPr>
              <w:pStyle w:val="2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Указать гарантийный срок хранения и требования к хранению.</w:t>
            </w:r>
          </w:p>
        </w:tc>
      </w:tr>
      <w:tr w:rsidR="00D00D9E" w:rsidRPr="006034B1" w:rsidTr="0098319B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D5015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Требования к сопроводительной документации</w:t>
            </w:r>
          </w:p>
        </w:tc>
        <w:tc>
          <w:tcPr>
            <w:tcW w:w="7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Нормативная документация на продукцию (ТУ, ГОСТ) (для отечественной продукции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Паспорт безопасности на материалы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Свидетельство о государственной регистрации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 xml:space="preserve">Сертификат на соответствие правилам перевозки опасных грузов ж/д и автотранспортом, </w:t>
            </w:r>
            <w:r w:rsidRPr="0090756C">
              <w:rPr>
                <w:sz w:val="22"/>
                <w:szCs w:val="22"/>
                <w:shd w:val="clear" w:color="auto" w:fill="FFFFFF"/>
              </w:rPr>
              <w:t>сертификат соответствия Минтранса РФ</w:t>
            </w:r>
            <w:r w:rsidRPr="0090756C">
              <w:rPr>
                <w:sz w:val="22"/>
                <w:szCs w:val="22"/>
              </w:rPr>
              <w:t>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Декларацию о соответствии требований Таможенного Союза ТР ТС 005/2011 «О безопасности упаковки»;</w:t>
            </w:r>
          </w:p>
        </w:tc>
      </w:tr>
    </w:tbl>
    <w:p w:rsidR="00D00D9E" w:rsidRPr="001616A6" w:rsidRDefault="00D00D9E" w:rsidP="00D00D9E">
      <w:pPr>
        <w:rPr>
          <w:rFonts w:ascii="Times New Roman" w:hAnsi="Times New Roman"/>
          <w:sz w:val="24"/>
          <w:szCs w:val="24"/>
        </w:rPr>
      </w:pPr>
    </w:p>
    <w:p w:rsidR="00D00D9E" w:rsidRDefault="00D00D9E" w:rsidP="00D00D9E">
      <w:pPr>
        <w:rPr>
          <w:rFonts w:ascii="Times New Roman" w:hAnsi="Times New Roman"/>
          <w:sz w:val="24"/>
          <w:szCs w:val="24"/>
        </w:rPr>
      </w:pPr>
    </w:p>
    <w:p w:rsidR="00F1200C" w:rsidRDefault="00F1200C" w:rsidP="00D00D9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1200C" w:rsidRDefault="00F1200C" w:rsidP="00D00D9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1200C" w:rsidRDefault="00F1200C" w:rsidP="00D00D9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1200C" w:rsidRDefault="00F1200C" w:rsidP="00D00D9E">
      <w:pPr>
        <w:jc w:val="center"/>
        <w:rPr>
          <w:rFonts w:ascii="Times New Roman" w:hAnsi="Times New Roman"/>
          <w:b/>
          <w:sz w:val="24"/>
          <w:szCs w:val="24"/>
        </w:rPr>
      </w:pPr>
    </w:p>
    <w:p w:rsidR="00D00D9E" w:rsidRDefault="00D00D9E" w:rsidP="00D00D9E">
      <w:pPr>
        <w:jc w:val="center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  <w:r w:rsidRPr="00F928F1">
        <w:rPr>
          <w:rFonts w:ascii="Times New Roman" w:hAnsi="Times New Roman"/>
          <w:b/>
          <w:sz w:val="24"/>
          <w:szCs w:val="24"/>
        </w:rPr>
        <w:lastRenderedPageBreak/>
        <w:t>Эскиз мешка</w:t>
      </w:r>
    </w:p>
    <w:p w:rsidR="00D00D9E" w:rsidRDefault="00D00D9E" w:rsidP="00D00D9E">
      <w:pPr>
        <w:spacing w:after="200" w:line="276" w:lineRule="auto"/>
        <w:rPr>
          <w:rFonts w:ascii="Times New Roman" w:hAnsi="Times New Roman"/>
          <w:sz w:val="24"/>
          <w:szCs w:val="24"/>
        </w:rPr>
      </w:pPr>
    </w:p>
    <w:p w:rsidR="00D00D9E" w:rsidRDefault="00D00D9E" w:rsidP="00D00D9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ECBF066" wp14:editId="50D26480">
                <wp:simplePos x="0" y="0"/>
                <wp:positionH relativeFrom="column">
                  <wp:posOffset>4031615</wp:posOffset>
                </wp:positionH>
                <wp:positionV relativeFrom="paragraph">
                  <wp:posOffset>1937385</wp:posOffset>
                </wp:positionV>
                <wp:extent cx="142875" cy="203835"/>
                <wp:effectExtent l="20320" t="19685" r="27305" b="24130"/>
                <wp:wrapNone/>
                <wp:docPr id="43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2038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A47562" id="Прямая соединительная линия 29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45pt,152.55pt" to="328.7pt,16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" strokecolor="black [3213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2666E79" wp14:editId="1EA8E7FC">
                <wp:simplePos x="0" y="0"/>
                <wp:positionH relativeFrom="column">
                  <wp:posOffset>4253865</wp:posOffset>
                </wp:positionH>
                <wp:positionV relativeFrom="paragraph">
                  <wp:posOffset>1921510</wp:posOffset>
                </wp:positionV>
                <wp:extent cx="36195" cy="275590"/>
                <wp:effectExtent l="33020" t="32385" r="35560" b="34925"/>
                <wp:wrapNone/>
                <wp:docPr id="42" name="Поли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6195" cy="275590"/>
                        </a:xfrm>
                        <a:custGeom>
                          <a:avLst/>
                          <a:gdLst>
                            <a:gd name="T0" fmla="*/ 9800 w 19325"/>
                            <a:gd name="T1" fmla="*/ 0 h 133350"/>
                            <a:gd name="T2" fmla="*/ 275 w 19325"/>
                            <a:gd name="T3" fmla="*/ 61913 h 133350"/>
                            <a:gd name="T4" fmla="*/ 19325 w 19325"/>
                            <a:gd name="T5" fmla="*/ 133350 h 133350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19325" h="133350">
                              <a:moveTo>
                                <a:pt x="9800" y="0"/>
                              </a:moveTo>
                              <a:cubicBezTo>
                                <a:pt x="4244" y="19844"/>
                                <a:pt x="-1312" y="39688"/>
                                <a:pt x="275" y="61913"/>
                              </a:cubicBezTo>
                              <a:cubicBezTo>
                                <a:pt x="1862" y="84138"/>
                                <a:pt x="10593" y="108744"/>
                                <a:pt x="19325" y="133350"/>
                              </a:cubicBezTo>
                            </a:path>
                          </a:pathLst>
                        </a:cu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C5D6EF" id="Полилиния 28" o:spid="_x0000_s1026" style="position:absolute;margin-left:334.95pt;margin-top:151.3pt;width:2.85pt;height:21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9325,133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" path="m9800,c4244,19844,-1312,39688,275,61913v1587,22225,10318,46831,19050,71437e" filled="f" strokecolor="red" strokeweight="4.5pt">
                <v:path arrowok="t" o:connecttype="custom" o:connectlocs="18355,0;515,127954;36195,275590" o:connectangles="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0D861B9" wp14:editId="1829D25F">
                <wp:simplePos x="0" y="0"/>
                <wp:positionH relativeFrom="column">
                  <wp:posOffset>1777365</wp:posOffset>
                </wp:positionH>
                <wp:positionV relativeFrom="paragraph">
                  <wp:posOffset>1911350</wp:posOffset>
                </wp:positionV>
                <wp:extent cx="44450" cy="267335"/>
                <wp:effectExtent l="33020" t="31750" r="36830" b="43815"/>
                <wp:wrapNone/>
                <wp:docPr id="41" name="Полилиния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450" cy="267335"/>
                        </a:xfrm>
                        <a:custGeom>
                          <a:avLst/>
                          <a:gdLst>
                            <a:gd name="T0" fmla="*/ 19050 w 24235"/>
                            <a:gd name="T1" fmla="*/ 0 h 129309"/>
                            <a:gd name="T2" fmla="*/ 23813 w 24235"/>
                            <a:gd name="T3" fmla="*/ 52387 h 129309"/>
                            <a:gd name="T4" fmla="*/ 9525 w 24235"/>
                            <a:gd name="T5" fmla="*/ 123825 h 129309"/>
                            <a:gd name="T6" fmla="*/ 0 w 24235"/>
                            <a:gd name="T7" fmla="*/ 119062 h 129309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24235" h="129309">
                              <a:moveTo>
                                <a:pt x="19050" y="0"/>
                              </a:moveTo>
                              <a:cubicBezTo>
                                <a:pt x="22225" y="15875"/>
                                <a:pt x="25400" y="31750"/>
                                <a:pt x="23813" y="52387"/>
                              </a:cubicBezTo>
                              <a:cubicBezTo>
                                <a:pt x="22226" y="73024"/>
                                <a:pt x="13494" y="112713"/>
                                <a:pt x="9525" y="123825"/>
                              </a:cubicBezTo>
                              <a:cubicBezTo>
                                <a:pt x="5556" y="134937"/>
                                <a:pt x="2778" y="126999"/>
                                <a:pt x="0" y="119062"/>
                              </a:cubicBezTo>
                            </a:path>
                          </a:pathLst>
                        </a:cu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FB815C" id="Полилиния 27" o:spid="_x0000_s1026" style="position:absolute;margin-left:139.95pt;margin-top:150.5pt;width:3.5pt;height:21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24235,1293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" path="m19050,v3175,15875,6350,31750,4763,52387c22226,73024,13494,112713,9525,123825,5556,134937,2778,126999,,119062e" filled="f" strokecolor="red" strokeweight="4.5pt">
                <v:path arrowok="t" o:connecttype="custom" o:connectlocs="34940,0;43676,108306;17470,255997;0,246150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7784A06" wp14:editId="7CBC94E7">
                <wp:simplePos x="0" y="0"/>
                <wp:positionH relativeFrom="column">
                  <wp:posOffset>1532255</wp:posOffset>
                </wp:positionH>
                <wp:positionV relativeFrom="paragraph">
                  <wp:posOffset>1634490</wp:posOffset>
                </wp:positionV>
                <wp:extent cx="278130" cy="851535"/>
                <wp:effectExtent l="45085" t="59690" r="38735" b="41275"/>
                <wp:wrapNone/>
                <wp:docPr id="40" name="Поли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8130" cy="851535"/>
                        </a:xfrm>
                        <a:custGeom>
                          <a:avLst/>
                          <a:gdLst>
                            <a:gd name="T0" fmla="*/ 78282 w 150444"/>
                            <a:gd name="T1" fmla="*/ 411232 h 310007"/>
                            <a:gd name="T2" fmla="*/ 2082 w 150444"/>
                            <a:gd name="T3" fmla="*/ 215317 h 310007"/>
                            <a:gd name="T4" fmla="*/ 30657 w 150444"/>
                            <a:gd name="T5" fmla="*/ 19401 h 310007"/>
                            <a:gd name="T6" fmla="*/ 125907 w 150444"/>
                            <a:gd name="T7" fmla="*/ 25721 h 310007"/>
                            <a:gd name="T8" fmla="*/ 149720 w 150444"/>
                            <a:gd name="T9" fmla="*/ 183717 h 310007"/>
                            <a:gd name="T10" fmla="*/ 78282 w 150444"/>
                            <a:gd name="T11" fmla="*/ 411232 h 310007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0" t="0" r="r" b="b"/>
                          <a:pathLst>
                            <a:path w="150444" h="310007">
                              <a:moveTo>
                                <a:pt x="78282" y="309895"/>
                              </a:moveTo>
                              <a:cubicBezTo>
                                <a:pt x="53676" y="313864"/>
                                <a:pt x="10019" y="211470"/>
                                <a:pt x="2082" y="162258"/>
                              </a:cubicBezTo>
                              <a:cubicBezTo>
                                <a:pt x="-5855" y="113046"/>
                                <a:pt x="10020" y="38432"/>
                                <a:pt x="30657" y="14620"/>
                              </a:cubicBezTo>
                              <a:cubicBezTo>
                                <a:pt x="51294" y="-9192"/>
                                <a:pt x="106063" y="-1255"/>
                                <a:pt x="125907" y="19383"/>
                              </a:cubicBezTo>
                              <a:cubicBezTo>
                                <a:pt x="145751" y="40021"/>
                                <a:pt x="152895" y="88439"/>
                                <a:pt x="149720" y="138445"/>
                              </a:cubicBezTo>
                              <a:cubicBezTo>
                                <a:pt x="146545" y="188451"/>
                                <a:pt x="102888" y="305926"/>
                                <a:pt x="78282" y="309895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0F58F7" id="Полилиния 23" o:spid="_x0000_s1026" style="position:absolute;margin-left:120.65pt;margin-top:128.7pt;width:21.9pt;height:67.0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50444,310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" path="m78282,309895c53676,313864,10019,211470,2082,162258,-5855,113046,10020,38432,30657,14620v20637,-23812,75406,-15875,95250,4763c145751,40021,152895,88439,149720,138445v-3175,50006,-46832,167481,-71438,171450xe" fillcolor="white [3212]" strokecolor="red" strokeweight="4.5pt">
                <v:path arrowok="t" o:connecttype="custom" o:connectlocs="144722,1129582;3849,591438;56676,53291;232768,70651;276792,504638;144722,1129582" o:connectangles="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9A9621E" wp14:editId="22261103">
                <wp:simplePos x="0" y="0"/>
                <wp:positionH relativeFrom="column">
                  <wp:posOffset>4269740</wp:posOffset>
                </wp:positionH>
                <wp:positionV relativeFrom="paragraph">
                  <wp:posOffset>1641475</wp:posOffset>
                </wp:positionV>
                <wp:extent cx="278130" cy="851535"/>
                <wp:effectExtent l="48895" t="57150" r="34925" b="43815"/>
                <wp:wrapNone/>
                <wp:docPr id="39" name="Полилиния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8130" cy="851535"/>
                        </a:xfrm>
                        <a:custGeom>
                          <a:avLst/>
                          <a:gdLst>
                            <a:gd name="T0" fmla="*/ 78282 w 150444"/>
                            <a:gd name="T1" fmla="*/ 411232 h 310007"/>
                            <a:gd name="T2" fmla="*/ 2082 w 150444"/>
                            <a:gd name="T3" fmla="*/ 215317 h 310007"/>
                            <a:gd name="T4" fmla="*/ 30657 w 150444"/>
                            <a:gd name="T5" fmla="*/ 19401 h 310007"/>
                            <a:gd name="T6" fmla="*/ 125907 w 150444"/>
                            <a:gd name="T7" fmla="*/ 25721 h 310007"/>
                            <a:gd name="T8" fmla="*/ 149720 w 150444"/>
                            <a:gd name="T9" fmla="*/ 183717 h 310007"/>
                            <a:gd name="T10" fmla="*/ 78282 w 150444"/>
                            <a:gd name="T11" fmla="*/ 411232 h 310007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0" t="0" r="r" b="b"/>
                          <a:pathLst>
                            <a:path w="150444" h="310007">
                              <a:moveTo>
                                <a:pt x="78282" y="309895"/>
                              </a:moveTo>
                              <a:cubicBezTo>
                                <a:pt x="53676" y="313864"/>
                                <a:pt x="10019" y="211470"/>
                                <a:pt x="2082" y="162258"/>
                              </a:cubicBezTo>
                              <a:cubicBezTo>
                                <a:pt x="-5855" y="113046"/>
                                <a:pt x="10020" y="38432"/>
                                <a:pt x="30657" y="14620"/>
                              </a:cubicBezTo>
                              <a:cubicBezTo>
                                <a:pt x="51294" y="-9192"/>
                                <a:pt x="106063" y="-1255"/>
                                <a:pt x="125907" y="19383"/>
                              </a:cubicBezTo>
                              <a:cubicBezTo>
                                <a:pt x="145751" y="40021"/>
                                <a:pt x="152895" y="88439"/>
                                <a:pt x="149720" y="138445"/>
                              </a:cubicBezTo>
                              <a:cubicBezTo>
                                <a:pt x="146545" y="188451"/>
                                <a:pt x="102888" y="305926"/>
                                <a:pt x="78282" y="309895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F7202C" id="Полилиния 22" o:spid="_x0000_s1026" style="position:absolute;margin-left:336.2pt;margin-top:129.25pt;width:21.9pt;height:67.0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50444,310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" path="m78282,309895c53676,313864,10019,211470,2082,162258,-5855,113046,10020,38432,30657,14620v20637,-23812,75406,-15875,95250,4763c145751,40021,152895,88439,149720,138445v-3175,50006,-46832,167481,-71438,171450xe" fillcolor="white [3212]" strokecolor="red" strokeweight="4.5pt">
                <v:path arrowok="t" o:connecttype="custom" o:connectlocs="144722,1129582;3849,591438;56676,53291;232768,70651;276792,504638;144722,1129582" o:connectangles="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9675A16" wp14:editId="7CF7C818">
                <wp:simplePos x="0" y="0"/>
                <wp:positionH relativeFrom="column">
                  <wp:posOffset>1671320</wp:posOffset>
                </wp:positionH>
                <wp:positionV relativeFrom="paragraph">
                  <wp:posOffset>2498090</wp:posOffset>
                </wp:positionV>
                <wp:extent cx="2737485" cy="0"/>
                <wp:effectExtent l="31750" t="37465" r="31115" b="29210"/>
                <wp:wrapNone/>
                <wp:docPr id="38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E2E221" id="Прямая соединительная линия 21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1.6pt,196.7pt" to="347.15pt,19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8C43335" wp14:editId="29ED6713">
                <wp:simplePos x="0" y="0"/>
                <wp:positionH relativeFrom="column">
                  <wp:posOffset>3629025</wp:posOffset>
                </wp:positionH>
                <wp:positionV relativeFrom="paragraph">
                  <wp:posOffset>1053465</wp:posOffset>
                </wp:positionV>
                <wp:extent cx="35560" cy="275590"/>
                <wp:effectExtent l="36830" t="31115" r="32385" b="36195"/>
                <wp:wrapNone/>
                <wp:docPr id="37" name="Поли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5560" cy="275590"/>
                        </a:xfrm>
                        <a:custGeom>
                          <a:avLst/>
                          <a:gdLst>
                            <a:gd name="T0" fmla="*/ 9800 w 19325"/>
                            <a:gd name="T1" fmla="*/ 0 h 133350"/>
                            <a:gd name="T2" fmla="*/ 275 w 19325"/>
                            <a:gd name="T3" fmla="*/ 61913 h 133350"/>
                            <a:gd name="T4" fmla="*/ 19325 w 19325"/>
                            <a:gd name="T5" fmla="*/ 133350 h 133350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19325" h="133350">
                              <a:moveTo>
                                <a:pt x="9800" y="0"/>
                              </a:moveTo>
                              <a:cubicBezTo>
                                <a:pt x="4244" y="19844"/>
                                <a:pt x="-1312" y="39688"/>
                                <a:pt x="275" y="61913"/>
                              </a:cubicBezTo>
                              <a:cubicBezTo>
                                <a:pt x="1862" y="84138"/>
                                <a:pt x="10593" y="108744"/>
                                <a:pt x="19325" y="133350"/>
                              </a:cubicBezTo>
                            </a:path>
                          </a:pathLst>
                        </a:cu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A5A472" id="Полилиния 20" o:spid="_x0000_s1026" style="position:absolute;margin-left:285.75pt;margin-top:82.95pt;width:2.8pt;height:21.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9325,133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" path="m9800,c4244,19844,-1312,39688,275,61913v1587,22225,10318,46831,19050,71437e" filled="f" strokecolor="red" strokeweight="4.5pt">
                <v:path arrowok="t" o:connecttype="custom" o:connectlocs="18033,0;506,127954;35560,275590" o:connectangles="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398102F" wp14:editId="4BB18B1A">
                <wp:simplePos x="0" y="0"/>
                <wp:positionH relativeFrom="column">
                  <wp:posOffset>1151890</wp:posOffset>
                </wp:positionH>
                <wp:positionV relativeFrom="paragraph">
                  <wp:posOffset>1043305</wp:posOffset>
                </wp:positionV>
                <wp:extent cx="45085" cy="267970"/>
                <wp:effectExtent l="36195" t="30480" r="33020" b="44450"/>
                <wp:wrapNone/>
                <wp:docPr id="36" name="Поли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5085" cy="267970"/>
                        </a:xfrm>
                        <a:custGeom>
                          <a:avLst/>
                          <a:gdLst>
                            <a:gd name="T0" fmla="*/ 19050 w 24235"/>
                            <a:gd name="T1" fmla="*/ 0 h 129309"/>
                            <a:gd name="T2" fmla="*/ 23813 w 24235"/>
                            <a:gd name="T3" fmla="*/ 52387 h 129309"/>
                            <a:gd name="T4" fmla="*/ 9525 w 24235"/>
                            <a:gd name="T5" fmla="*/ 123825 h 129309"/>
                            <a:gd name="T6" fmla="*/ 0 w 24235"/>
                            <a:gd name="T7" fmla="*/ 119062 h 129309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24235" h="129309">
                              <a:moveTo>
                                <a:pt x="19050" y="0"/>
                              </a:moveTo>
                              <a:cubicBezTo>
                                <a:pt x="22225" y="15875"/>
                                <a:pt x="25400" y="31750"/>
                                <a:pt x="23813" y="52387"/>
                              </a:cubicBezTo>
                              <a:cubicBezTo>
                                <a:pt x="22226" y="73024"/>
                                <a:pt x="13494" y="112713"/>
                                <a:pt x="9525" y="123825"/>
                              </a:cubicBezTo>
                              <a:cubicBezTo>
                                <a:pt x="5556" y="134937"/>
                                <a:pt x="2778" y="126999"/>
                                <a:pt x="0" y="119062"/>
                              </a:cubicBezTo>
                            </a:path>
                          </a:pathLst>
                        </a:cu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FE9BF0" id="Полилиния 19" o:spid="_x0000_s1026" style="position:absolute;margin-left:90.7pt;margin-top:82.15pt;width:3.55pt;height:21.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24235,1293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" path="m19050,v3175,15875,6350,31750,4763,52387c22226,73024,13494,112713,9525,123825,5556,134937,2778,126999,,119062e" filled="f" strokecolor="red" strokeweight="4.5pt">
                <v:path arrowok="t" o:connecttype="custom" o:connectlocs="35439,0;44300,108563;17720,256605;0,246735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5324ED7" wp14:editId="26078B9D">
                <wp:simplePos x="0" y="0"/>
                <wp:positionH relativeFrom="column">
                  <wp:posOffset>906780</wp:posOffset>
                </wp:positionH>
                <wp:positionV relativeFrom="paragraph">
                  <wp:posOffset>766445</wp:posOffset>
                </wp:positionV>
                <wp:extent cx="278130" cy="851535"/>
                <wp:effectExtent l="48260" t="58420" r="35560" b="42545"/>
                <wp:wrapNone/>
                <wp:docPr id="35" name="Поли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8130" cy="851535"/>
                        </a:xfrm>
                        <a:custGeom>
                          <a:avLst/>
                          <a:gdLst>
                            <a:gd name="T0" fmla="*/ 78282 w 150444"/>
                            <a:gd name="T1" fmla="*/ 411232 h 310007"/>
                            <a:gd name="T2" fmla="*/ 2082 w 150444"/>
                            <a:gd name="T3" fmla="*/ 215317 h 310007"/>
                            <a:gd name="T4" fmla="*/ 30657 w 150444"/>
                            <a:gd name="T5" fmla="*/ 19401 h 310007"/>
                            <a:gd name="T6" fmla="*/ 125907 w 150444"/>
                            <a:gd name="T7" fmla="*/ 25721 h 310007"/>
                            <a:gd name="T8" fmla="*/ 149720 w 150444"/>
                            <a:gd name="T9" fmla="*/ 183717 h 310007"/>
                            <a:gd name="T10" fmla="*/ 78282 w 150444"/>
                            <a:gd name="T11" fmla="*/ 411232 h 310007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0" t="0" r="r" b="b"/>
                          <a:pathLst>
                            <a:path w="150444" h="310007">
                              <a:moveTo>
                                <a:pt x="78282" y="309895"/>
                              </a:moveTo>
                              <a:cubicBezTo>
                                <a:pt x="53676" y="313864"/>
                                <a:pt x="10019" y="211470"/>
                                <a:pt x="2082" y="162258"/>
                              </a:cubicBezTo>
                              <a:cubicBezTo>
                                <a:pt x="-5855" y="113046"/>
                                <a:pt x="10020" y="38432"/>
                                <a:pt x="30657" y="14620"/>
                              </a:cubicBezTo>
                              <a:cubicBezTo>
                                <a:pt x="51294" y="-9192"/>
                                <a:pt x="106063" y="-1255"/>
                                <a:pt x="125907" y="19383"/>
                              </a:cubicBezTo>
                              <a:cubicBezTo>
                                <a:pt x="145751" y="40021"/>
                                <a:pt x="152895" y="88439"/>
                                <a:pt x="149720" y="138445"/>
                              </a:cubicBezTo>
                              <a:cubicBezTo>
                                <a:pt x="146545" y="188451"/>
                                <a:pt x="102888" y="305926"/>
                                <a:pt x="78282" y="309895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A2AC33" id="Полилиния 15" o:spid="_x0000_s1026" style="position:absolute;margin-left:71.4pt;margin-top:60.35pt;width:21.9pt;height:67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50444,310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" path="m78282,309895c53676,313864,10019,211470,2082,162258,-5855,113046,10020,38432,30657,14620v20637,-23812,75406,-15875,95250,4763c145751,40021,152895,88439,149720,138445v-3175,50006,-46832,167481,-71438,171450xe" fillcolor="white [3212]" strokecolor="red" strokeweight="4.5pt">
                <v:path arrowok="t" o:connecttype="custom" o:connectlocs="144722,1129582;3849,591438;56676,53291;232768,70651;276792,504638;144722,1129582" o:connectangles="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A83C31B" wp14:editId="7BE097B4">
                <wp:simplePos x="0" y="0"/>
                <wp:positionH relativeFrom="column">
                  <wp:posOffset>3644265</wp:posOffset>
                </wp:positionH>
                <wp:positionV relativeFrom="paragraph">
                  <wp:posOffset>773430</wp:posOffset>
                </wp:positionV>
                <wp:extent cx="278130" cy="851535"/>
                <wp:effectExtent l="42545" t="55880" r="41275" b="45085"/>
                <wp:wrapNone/>
                <wp:docPr id="34" name="Поли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8130" cy="851535"/>
                        </a:xfrm>
                        <a:custGeom>
                          <a:avLst/>
                          <a:gdLst>
                            <a:gd name="T0" fmla="*/ 78282 w 150444"/>
                            <a:gd name="T1" fmla="*/ 411232 h 310007"/>
                            <a:gd name="T2" fmla="*/ 2082 w 150444"/>
                            <a:gd name="T3" fmla="*/ 215317 h 310007"/>
                            <a:gd name="T4" fmla="*/ 30657 w 150444"/>
                            <a:gd name="T5" fmla="*/ 19401 h 310007"/>
                            <a:gd name="T6" fmla="*/ 125907 w 150444"/>
                            <a:gd name="T7" fmla="*/ 25721 h 310007"/>
                            <a:gd name="T8" fmla="*/ 149720 w 150444"/>
                            <a:gd name="T9" fmla="*/ 183717 h 310007"/>
                            <a:gd name="T10" fmla="*/ 78282 w 150444"/>
                            <a:gd name="T11" fmla="*/ 411232 h 310007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0" t="0" r="r" b="b"/>
                          <a:pathLst>
                            <a:path w="150444" h="310007">
                              <a:moveTo>
                                <a:pt x="78282" y="309895"/>
                              </a:moveTo>
                              <a:cubicBezTo>
                                <a:pt x="53676" y="313864"/>
                                <a:pt x="10019" y="211470"/>
                                <a:pt x="2082" y="162258"/>
                              </a:cubicBezTo>
                              <a:cubicBezTo>
                                <a:pt x="-5855" y="113046"/>
                                <a:pt x="10020" y="38432"/>
                                <a:pt x="30657" y="14620"/>
                              </a:cubicBezTo>
                              <a:cubicBezTo>
                                <a:pt x="51294" y="-9192"/>
                                <a:pt x="106063" y="-1255"/>
                                <a:pt x="125907" y="19383"/>
                              </a:cubicBezTo>
                              <a:cubicBezTo>
                                <a:pt x="145751" y="40021"/>
                                <a:pt x="152895" y="88439"/>
                                <a:pt x="149720" y="138445"/>
                              </a:cubicBezTo>
                              <a:cubicBezTo>
                                <a:pt x="146545" y="188451"/>
                                <a:pt x="102888" y="305926"/>
                                <a:pt x="78282" y="309895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62A55A" id="Полилиния 14" o:spid="_x0000_s1026" style="position:absolute;margin-left:286.95pt;margin-top:60.9pt;width:21.9pt;height:67.0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50444,310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" path="m78282,309895c53676,313864,10019,211470,2082,162258,-5855,113046,10020,38432,30657,14620v20637,-23812,75406,-15875,95250,4763c145751,40021,152895,88439,149720,138445v-3175,50006,-46832,167481,-71438,171450xe" fillcolor="white [3212]" strokecolor="red" strokeweight="4.5pt">
                <v:path arrowok="t" o:connecttype="custom" o:connectlocs="144722,1129582;3849,591438;56676,53291;232768,70651;276792,504638;144722,1129582" o:connectangles="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228DDBB" wp14:editId="24CF4D31">
                <wp:simplePos x="0" y="0"/>
                <wp:positionH relativeFrom="column">
                  <wp:posOffset>1045845</wp:posOffset>
                </wp:positionH>
                <wp:positionV relativeFrom="paragraph">
                  <wp:posOffset>5097780</wp:posOffset>
                </wp:positionV>
                <wp:extent cx="2737485" cy="0"/>
                <wp:effectExtent l="34925" t="36830" r="37465" b="29845"/>
                <wp:wrapNone/>
                <wp:docPr id="33" name="Прямая соединительная линия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A6705A" id="Прямая соединительная линия 13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401.4pt" to="297.9pt,40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" strokecolor="black [3213]" strokeweight="4.5pt">
                <v:stroke dashstyle="3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FD106D3" wp14:editId="50FFA511">
                <wp:simplePos x="0" y="0"/>
                <wp:positionH relativeFrom="column">
                  <wp:posOffset>1045845</wp:posOffset>
                </wp:positionH>
                <wp:positionV relativeFrom="paragraph">
                  <wp:posOffset>1630680</wp:posOffset>
                </wp:positionV>
                <wp:extent cx="2737485" cy="0"/>
                <wp:effectExtent l="34925" t="36830" r="37465" b="29845"/>
                <wp:wrapNone/>
                <wp:docPr id="3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B6B66D0" id="Прямая соединительная линия 12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128.4pt" to="297.9pt,1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A6C63E6" wp14:editId="2B416FE2">
                <wp:simplePos x="0" y="0"/>
                <wp:positionH relativeFrom="column">
                  <wp:posOffset>1045845</wp:posOffset>
                </wp:positionH>
                <wp:positionV relativeFrom="paragraph">
                  <wp:posOffset>1630680</wp:posOffset>
                </wp:positionV>
                <wp:extent cx="0" cy="3495040"/>
                <wp:effectExtent l="34925" t="36830" r="31750" b="30480"/>
                <wp:wrapNone/>
                <wp:docPr id="3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9504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BD38ED9" id="Прямая соединительная линия 11" o:spid="_x0000_s1026" style="position:absolute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128.4pt" to="82.35pt,40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86DF85D" wp14:editId="7DDDB14B">
                <wp:simplePos x="0" y="0"/>
                <wp:positionH relativeFrom="column">
                  <wp:posOffset>3783330</wp:posOffset>
                </wp:positionH>
                <wp:positionV relativeFrom="paragraph">
                  <wp:posOffset>1592580</wp:posOffset>
                </wp:positionV>
                <wp:extent cx="0" cy="3495675"/>
                <wp:effectExtent l="29210" t="36830" r="37465" b="29845"/>
                <wp:wrapNone/>
                <wp:docPr id="30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9567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53F713A" id="Прямая соединительная линия 10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9pt,125.4pt" to="297.9pt,40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" strokecolor="black [3213]" strokeweight="4.5pt">
                <v:stroke dashstyle="3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CE77C36" wp14:editId="17950819">
                <wp:simplePos x="0" y="0"/>
                <wp:positionH relativeFrom="column">
                  <wp:posOffset>3783330</wp:posOffset>
                </wp:positionH>
                <wp:positionV relativeFrom="paragraph">
                  <wp:posOffset>5076190</wp:posOffset>
                </wp:positionV>
                <wp:extent cx="624205" cy="876300"/>
                <wp:effectExtent l="29210" t="34290" r="32385" b="32385"/>
                <wp:wrapNone/>
                <wp:docPr id="29" name="Прямая соединительная линия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87630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106587C" id="Прямая соединительная линия 9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9pt,399.7pt" to="347.05pt,46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" strokecolor="black [3213]" strokeweight="4.5pt">
                <v:stroke dashstyle="3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B6470D0" wp14:editId="6748AB36">
                <wp:simplePos x="0" y="0"/>
                <wp:positionH relativeFrom="column">
                  <wp:posOffset>3783330</wp:posOffset>
                </wp:positionH>
                <wp:positionV relativeFrom="paragraph">
                  <wp:posOffset>1630680</wp:posOffset>
                </wp:positionV>
                <wp:extent cx="624205" cy="876300"/>
                <wp:effectExtent l="29210" t="36830" r="32385" b="29845"/>
                <wp:wrapNone/>
                <wp:docPr id="28" name="Прямая соединительная линия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87630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A7CA48" id="Прямая соединительная линия 8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9pt,128.4pt" to="347.05pt,19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9DD13AD" wp14:editId="6148C49D">
                <wp:simplePos x="0" y="0"/>
                <wp:positionH relativeFrom="column">
                  <wp:posOffset>1045845</wp:posOffset>
                </wp:positionH>
                <wp:positionV relativeFrom="paragraph">
                  <wp:posOffset>5097780</wp:posOffset>
                </wp:positionV>
                <wp:extent cx="624205" cy="876935"/>
                <wp:effectExtent l="34925" t="36830" r="36195" b="29210"/>
                <wp:wrapNone/>
                <wp:docPr id="27" name="Прямая соединительная линия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87693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6BDCF5" id="Прямая соединительная линия 7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401.4pt" to="131.5pt,47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FABA309" wp14:editId="369A6E9B">
                <wp:simplePos x="0" y="0"/>
                <wp:positionH relativeFrom="column">
                  <wp:posOffset>1045845</wp:posOffset>
                </wp:positionH>
                <wp:positionV relativeFrom="paragraph">
                  <wp:posOffset>1605280</wp:posOffset>
                </wp:positionV>
                <wp:extent cx="624205" cy="876935"/>
                <wp:effectExtent l="34925" t="30480" r="36195" b="35560"/>
                <wp:wrapNone/>
                <wp:docPr id="26" name="Прямая соединительная линия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87693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A8C925" id="Прямая соединительная линия 6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126.4pt" to="131.5pt,19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D91FE15" wp14:editId="44CD5A4C">
                <wp:simplePos x="0" y="0"/>
                <wp:positionH relativeFrom="column">
                  <wp:posOffset>1670050</wp:posOffset>
                </wp:positionH>
                <wp:positionV relativeFrom="paragraph">
                  <wp:posOffset>5977890</wp:posOffset>
                </wp:positionV>
                <wp:extent cx="2737485" cy="0"/>
                <wp:effectExtent l="30480" t="31115" r="32385" b="35560"/>
                <wp:wrapNone/>
                <wp:docPr id="25" name="Прямая соединительная линия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D85AF7" id="Прямая соединительная линия 5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1.5pt,470.7pt" to="347.05pt,47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50DFA51" wp14:editId="5448ADB2">
                <wp:simplePos x="0" y="0"/>
                <wp:positionH relativeFrom="column">
                  <wp:posOffset>1670050</wp:posOffset>
                </wp:positionH>
                <wp:positionV relativeFrom="paragraph">
                  <wp:posOffset>2506980</wp:posOffset>
                </wp:positionV>
                <wp:extent cx="2737485" cy="0"/>
                <wp:effectExtent l="30480" t="36830" r="32385" b="29845"/>
                <wp:wrapNone/>
                <wp:docPr id="24" name="Прямая соединительная линия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B830E2" id="Прямая соединительная линия 4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1.5pt,197.4pt" to="347.05pt,19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3C6F51" wp14:editId="40872E3F">
                <wp:simplePos x="0" y="0"/>
                <wp:positionH relativeFrom="column">
                  <wp:posOffset>4407535</wp:posOffset>
                </wp:positionH>
                <wp:positionV relativeFrom="paragraph">
                  <wp:posOffset>2506980</wp:posOffset>
                </wp:positionV>
                <wp:extent cx="0" cy="3495675"/>
                <wp:effectExtent l="34290" t="36830" r="32385" b="29845"/>
                <wp:wrapNone/>
                <wp:docPr id="23" name="Прямая соединительная линия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9567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08B083" id="Прямая соединительная линия 3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05pt,197.4pt" to="347.05pt,4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060D18" wp14:editId="0C3112E9">
                <wp:simplePos x="0" y="0"/>
                <wp:positionH relativeFrom="column">
                  <wp:posOffset>1670050</wp:posOffset>
                </wp:positionH>
                <wp:positionV relativeFrom="paragraph">
                  <wp:posOffset>2506980</wp:posOffset>
                </wp:positionV>
                <wp:extent cx="0" cy="3495675"/>
                <wp:effectExtent l="30480" t="36830" r="36195" b="29845"/>
                <wp:wrapNone/>
                <wp:docPr id="2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9567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F8729A" id="Прямая соединительная линия 2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1.5pt,197.4pt" to="131.5pt,4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" strokecolor="black [3213]" strokeweight="4.5pt"/>
            </w:pict>
          </mc:Fallback>
        </mc:AlternateContent>
      </w:r>
    </w:p>
    <w:p w:rsidR="00173C1E" w:rsidRDefault="00173C1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513CF9" w:rsidRDefault="00D00D9E" w:rsidP="008072AE">
      <w:pPr>
        <w:spacing w:after="200" w:line="276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</w:t>
      </w:r>
      <w:r w:rsidR="008072AE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 к ТЗ на мешки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igbag</w:t>
      </w:r>
      <w:proofErr w:type="spellEnd"/>
      <w:r w:rsidRPr="00FA39C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т «</w:t>
      </w:r>
      <w:r w:rsidR="000D0300">
        <w:rPr>
          <w:rFonts w:ascii="Times New Roman" w:hAnsi="Times New Roman"/>
          <w:sz w:val="24"/>
          <w:szCs w:val="24"/>
        </w:rPr>
        <w:t>22</w:t>
      </w:r>
      <w:r>
        <w:rPr>
          <w:rFonts w:ascii="Times New Roman" w:hAnsi="Times New Roman"/>
          <w:sz w:val="24"/>
          <w:szCs w:val="24"/>
        </w:rPr>
        <w:t xml:space="preserve">» </w:t>
      </w:r>
      <w:r w:rsidR="000D0300">
        <w:rPr>
          <w:rFonts w:ascii="Times New Roman" w:hAnsi="Times New Roman"/>
          <w:sz w:val="24"/>
          <w:szCs w:val="24"/>
        </w:rPr>
        <w:t>декабря</w:t>
      </w:r>
      <w:r>
        <w:rPr>
          <w:rFonts w:ascii="Times New Roman" w:hAnsi="Times New Roman"/>
          <w:sz w:val="24"/>
          <w:szCs w:val="24"/>
        </w:rPr>
        <w:t xml:space="preserve"> 2022 г.</w:t>
      </w:r>
    </w:p>
    <w:p w:rsidR="00513CF9" w:rsidRDefault="00513CF9" w:rsidP="00513CF9">
      <w:pPr>
        <w:spacing w:after="200" w:line="276" w:lineRule="auto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object w:dxaOrig="9837" w:dyaOrig="14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618pt" o:ole="">
            <v:imagedata r:id="rId7" o:title="" croptop="4654f"/>
          </v:shape>
          <o:OLEObject Type="Embed" ProgID="Visio.Drawing.11" ShapeID="_x0000_i1025" DrawAspect="Content" ObjectID="_1746011169" r:id="rId8"/>
        </w:object>
      </w:r>
    </w:p>
    <w:p w:rsidR="00513CF9" w:rsidRPr="00513CF9" w:rsidRDefault="00513CF9" w:rsidP="00513CF9">
      <w:pPr>
        <w:spacing w:after="200" w:line="276" w:lineRule="auto"/>
        <w:rPr>
          <w:sz w:val="24"/>
          <w:szCs w:val="24"/>
        </w:rPr>
      </w:pPr>
      <w:r w:rsidRPr="00513CF9">
        <w:rPr>
          <w:sz w:val="24"/>
          <w:szCs w:val="24"/>
        </w:rPr>
        <w:t>*Маркировка должна быть нанесена с двух противоположных сторон мешка!</w:t>
      </w:r>
    </w:p>
    <w:p w:rsidR="00D00D9E" w:rsidRDefault="00D00D9E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8072AE">
      <w:pPr>
        <w:jc w:val="center"/>
        <w:rPr>
          <w:rFonts w:ascii="Times New Roman" w:hAnsi="Times New Roman"/>
          <w:sz w:val="24"/>
          <w:szCs w:val="24"/>
        </w:rPr>
      </w:pPr>
      <w:r w:rsidRPr="003B3AB8">
        <w:rPr>
          <w:rFonts w:ascii="Times New Roman" w:hAnsi="Times New Roman"/>
          <w:sz w:val="24"/>
          <w:szCs w:val="24"/>
        </w:rPr>
        <w:t>Приложение №</w:t>
      </w:r>
      <w:r w:rsidR="008072AE">
        <w:rPr>
          <w:rFonts w:ascii="Times New Roman" w:hAnsi="Times New Roman"/>
          <w:sz w:val="24"/>
          <w:szCs w:val="24"/>
        </w:rPr>
        <w:t>3</w:t>
      </w:r>
      <w:r w:rsidRPr="003B3AB8">
        <w:rPr>
          <w:rFonts w:ascii="Times New Roman" w:hAnsi="Times New Roman"/>
          <w:sz w:val="24"/>
          <w:szCs w:val="24"/>
        </w:rPr>
        <w:t xml:space="preserve"> к ТЗ на мешки </w:t>
      </w:r>
      <w:proofErr w:type="spellStart"/>
      <w:r w:rsidRPr="003B3AB8">
        <w:rPr>
          <w:rFonts w:ascii="Times New Roman" w:hAnsi="Times New Roman"/>
          <w:sz w:val="24"/>
          <w:szCs w:val="24"/>
          <w:lang w:val="en-US"/>
        </w:rPr>
        <w:t>Bigbag</w:t>
      </w:r>
      <w:proofErr w:type="spellEnd"/>
      <w:r w:rsidRPr="003B3AB8">
        <w:rPr>
          <w:rFonts w:ascii="Times New Roman" w:hAnsi="Times New Roman"/>
          <w:sz w:val="24"/>
          <w:szCs w:val="24"/>
        </w:rPr>
        <w:t xml:space="preserve"> от «</w:t>
      </w:r>
      <w:r w:rsidR="000D0300">
        <w:rPr>
          <w:rFonts w:ascii="Times New Roman" w:hAnsi="Times New Roman"/>
          <w:sz w:val="24"/>
          <w:szCs w:val="24"/>
        </w:rPr>
        <w:t>22</w:t>
      </w:r>
      <w:r w:rsidRPr="003B3AB8">
        <w:rPr>
          <w:rFonts w:ascii="Times New Roman" w:hAnsi="Times New Roman"/>
          <w:sz w:val="24"/>
          <w:szCs w:val="24"/>
        </w:rPr>
        <w:t xml:space="preserve">» </w:t>
      </w:r>
      <w:r w:rsidR="000D0300">
        <w:rPr>
          <w:rFonts w:ascii="Times New Roman" w:hAnsi="Times New Roman"/>
          <w:sz w:val="24"/>
          <w:szCs w:val="24"/>
        </w:rPr>
        <w:t>декабря</w:t>
      </w:r>
      <w:r w:rsidRPr="003B3AB8">
        <w:rPr>
          <w:rFonts w:ascii="Times New Roman" w:hAnsi="Times New Roman"/>
          <w:sz w:val="24"/>
          <w:szCs w:val="24"/>
        </w:rPr>
        <w:t xml:space="preserve"> 202</w:t>
      </w:r>
      <w:r>
        <w:rPr>
          <w:rFonts w:ascii="Times New Roman" w:hAnsi="Times New Roman"/>
          <w:sz w:val="24"/>
          <w:szCs w:val="24"/>
        </w:rPr>
        <w:t>2</w:t>
      </w:r>
      <w:r w:rsidRPr="003B3AB8">
        <w:rPr>
          <w:rFonts w:ascii="Times New Roman" w:hAnsi="Times New Roman"/>
          <w:sz w:val="24"/>
          <w:szCs w:val="24"/>
        </w:rPr>
        <w:t xml:space="preserve"> г.</w:t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jc w:val="center"/>
        <w:rPr>
          <w:rFonts w:ascii="Times New Roman" w:hAnsi="Times New Roman"/>
          <w:b/>
          <w:sz w:val="28"/>
          <w:szCs w:val="24"/>
          <w:u w:val="single"/>
        </w:rPr>
      </w:pPr>
      <w:r w:rsidRPr="003F742F">
        <w:rPr>
          <w:rFonts w:ascii="Times New Roman" w:hAnsi="Times New Roman"/>
          <w:b/>
          <w:sz w:val="28"/>
          <w:szCs w:val="24"/>
          <w:u w:val="single"/>
        </w:rPr>
        <w:lastRenderedPageBreak/>
        <w:t>Эскиз рисунка</w:t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  <w:r>
        <w:rPr>
          <w:noProof/>
        </w:rPr>
        <w:drawing>
          <wp:anchor distT="0" distB="0" distL="114300" distR="114300" simplePos="0" relativeHeight="251684864" behindDoc="1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1270</wp:posOffset>
            </wp:positionV>
            <wp:extent cx="5712460" cy="8028940"/>
            <wp:effectExtent l="0" t="0" r="254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2460" cy="80289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513CF9" w:rsidRDefault="003210B9" w:rsidP="00513CF9">
      <w:pPr>
        <w:spacing w:after="200" w:line="276" w:lineRule="auto"/>
      </w:pPr>
      <w:r w:rsidRPr="003210B9"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0E48AA8E" wp14:editId="14C3C5C2">
                <wp:simplePos x="0" y="0"/>
                <wp:positionH relativeFrom="column">
                  <wp:posOffset>404241</wp:posOffset>
                </wp:positionH>
                <wp:positionV relativeFrom="paragraph">
                  <wp:posOffset>4648</wp:posOffset>
                </wp:positionV>
                <wp:extent cx="1843405" cy="1923415"/>
                <wp:effectExtent l="0" t="0" r="4445" b="63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3405" cy="1923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0B9" w:rsidRDefault="003210B9" w:rsidP="003210B9"/>
                          <w:p w:rsidR="003210B9" w:rsidRDefault="003210B9" w:rsidP="003210B9">
                            <w:r>
                              <w:rPr>
                                <w:rFonts w:ascii="Arial" w:hAnsi="Arial" w:cs="Arial"/>
                                <w:noProof/>
                                <w:color w:val="000000"/>
                              </w:rPr>
                              <w:drawing>
                                <wp:inline distT="0" distB="0" distL="0" distR="0" wp14:anchorId="7B4490B9" wp14:editId="10710870">
                                  <wp:extent cx="1450690" cy="1104595"/>
                                  <wp:effectExtent l="0" t="0" r="0" b="635"/>
                                  <wp:docPr id="7" name="Рисунок 7" descr="ЛогоOutlook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 descr="ЛогоOutlook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 r:link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18153" cy="115596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210B9" w:rsidRDefault="003210B9" w:rsidP="003210B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48AA8E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31.85pt;margin-top:.35pt;width:145.15pt;height:151.45pt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" stroked="f">
                <v:textbox>
                  <w:txbxContent>
                    <w:p w:rsidR="003210B9" w:rsidRDefault="003210B9" w:rsidP="003210B9"/>
                    <w:p w:rsidR="003210B9" w:rsidRDefault="003210B9" w:rsidP="003210B9">
                      <w:r>
                        <w:rPr>
                          <w:rFonts w:ascii="Arial" w:hAnsi="Arial" w:cs="Arial"/>
                          <w:noProof/>
                          <w:color w:val="000000"/>
                        </w:rPr>
                        <w:drawing>
                          <wp:inline distT="0" distB="0" distL="0" distR="0" wp14:anchorId="7B4490B9" wp14:editId="10710870">
                            <wp:extent cx="1450690" cy="1104595"/>
                            <wp:effectExtent l="0" t="0" r="0" b="635"/>
                            <wp:docPr id="7" name="Рисунок 7" descr="ЛогоOutlook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Рисунок 1" descr="ЛогоOutlook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 r:link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518153" cy="115596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210B9" w:rsidRDefault="003210B9" w:rsidP="003210B9"/>
                  </w:txbxContent>
                </v:textbox>
                <w10:wrap type="square"/>
              </v:shape>
            </w:pict>
          </mc:Fallback>
        </mc:AlternateContent>
      </w:r>
    </w:p>
    <w:p w:rsidR="00513CF9" w:rsidRDefault="00513CF9" w:rsidP="00513CF9">
      <w:pPr>
        <w:spacing w:after="200" w:line="276" w:lineRule="auto"/>
      </w:pPr>
    </w:p>
    <w:p w:rsidR="00513CF9" w:rsidRDefault="003210B9" w:rsidP="00513CF9">
      <w:pPr>
        <w:spacing w:after="200" w:line="276" w:lineRule="auto"/>
      </w:pPr>
      <w:r>
        <w:rPr>
          <w:noProof/>
        </w:rPr>
        <w:drawing>
          <wp:inline distT="0" distB="0" distL="0" distR="0" wp14:anchorId="01E2DC55" wp14:editId="772B61F9">
            <wp:extent cx="3240634" cy="21209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299" cy="2136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13CF9" w:rsidRDefault="003210B9" w:rsidP="00513CF9">
      <w:pPr>
        <w:spacing w:after="200" w:line="276" w:lineRule="auto"/>
      </w:pPr>
      <w:r w:rsidRPr="003210B9">
        <w:rPr>
          <w:rFonts w:ascii="Arial Black" w:hAnsi="Arial Black"/>
          <w:b/>
          <w:noProof/>
          <w:sz w:val="32"/>
          <w:szCs w:val="32"/>
        </w:rPr>
        <w:drawing>
          <wp:anchor distT="0" distB="0" distL="114300" distR="114300" simplePos="0" relativeHeight="251689984" behindDoc="0" locked="0" layoutInCell="1" allowOverlap="1" wp14:anchorId="7C91348D" wp14:editId="699A063F">
            <wp:simplePos x="0" y="0"/>
            <wp:positionH relativeFrom="column">
              <wp:posOffset>2233041</wp:posOffset>
            </wp:positionH>
            <wp:positionV relativeFrom="paragraph">
              <wp:posOffset>48285</wp:posOffset>
            </wp:positionV>
            <wp:extent cx="2781300" cy="495300"/>
            <wp:effectExtent l="0" t="0" r="0" b="0"/>
            <wp:wrapNone/>
            <wp:docPr id="47" name="Рисунок 47" descr="C:\Users\s.shipov.OILGROUP\Desktop\Адре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.shipov.OILGROUP\Desktop\Адрес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13CF9" w:rsidRDefault="00513CF9" w:rsidP="00513CF9">
      <w:pPr>
        <w:spacing w:after="200" w:line="276" w:lineRule="auto"/>
      </w:pPr>
    </w:p>
    <w:p w:rsidR="00513CF9" w:rsidRDefault="00725B79" w:rsidP="00725B79">
      <w:pPr>
        <w:tabs>
          <w:tab w:val="left" w:pos="2799"/>
        </w:tabs>
        <w:spacing w:after="200" w:line="276" w:lineRule="auto"/>
      </w:pPr>
      <w:r>
        <w:tab/>
      </w:r>
    </w:p>
    <w:p w:rsidR="00513CF9" w:rsidRDefault="00725B79" w:rsidP="00725B79">
      <w:pPr>
        <w:tabs>
          <w:tab w:val="left" w:pos="2074"/>
        </w:tabs>
        <w:spacing w:after="200" w:line="276" w:lineRule="auto"/>
      </w:pPr>
      <w:r>
        <w:tab/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3210B9" w:rsidRDefault="008072AE" w:rsidP="00513CF9">
      <w:pPr>
        <w:spacing w:after="200" w:line="276" w:lineRule="auto"/>
        <w:rPr>
          <w:noProof/>
        </w:rPr>
      </w:pPr>
      <w:r>
        <w:rPr>
          <w:noProof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2379345</wp:posOffset>
            </wp:positionH>
            <wp:positionV relativeFrom="paragraph">
              <wp:posOffset>163144</wp:posOffset>
            </wp:positionV>
            <wp:extent cx="1433195" cy="139065"/>
            <wp:effectExtent l="0" t="0" r="0" b="0"/>
            <wp:wrapThrough wrapText="bothSides">
              <wp:wrapPolygon edited="0">
                <wp:start x="0" y="0"/>
                <wp:lineTo x="0" y="17753"/>
                <wp:lineTo x="21246" y="17753"/>
                <wp:lineTo x="21246" y="0"/>
                <wp:lineTo x="0" y="0"/>
              </wp:wrapPolygon>
            </wp:wrapThrough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3195" cy="139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3210B9">
        <w:rPr>
          <w:noProof/>
        </w:rPr>
        <w:t xml:space="preserve">                                                                           </w:t>
      </w:r>
    </w:p>
    <w:p w:rsidR="003210B9" w:rsidRDefault="008072AE" w:rsidP="00513CF9">
      <w:pPr>
        <w:spacing w:after="200" w:line="276" w:lineRule="auto"/>
        <w:rPr>
          <w:noProof/>
        </w:rPr>
      </w:pPr>
      <w:r w:rsidRPr="008072AE">
        <w:rPr>
          <w:noProof/>
        </w:rPr>
        <w:drawing>
          <wp:anchor distT="0" distB="0" distL="114300" distR="114300" simplePos="0" relativeHeight="251693056" behindDoc="0" locked="0" layoutInCell="1" allowOverlap="1" wp14:anchorId="3F0D8438" wp14:editId="04963063">
            <wp:simplePos x="0" y="0"/>
            <wp:positionH relativeFrom="column">
              <wp:posOffset>2415921</wp:posOffset>
            </wp:positionH>
            <wp:positionV relativeFrom="paragraph">
              <wp:posOffset>109956</wp:posOffset>
            </wp:positionV>
            <wp:extent cx="1374775" cy="141793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4775" cy="14179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10B9">
        <w:rPr>
          <w:noProof/>
        </w:rPr>
        <w:t xml:space="preserve">                                                                            </w:t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8072AE" w:rsidP="00513CF9">
      <w:pPr>
        <w:spacing w:after="200" w:line="276" w:lineRule="auto"/>
      </w:pPr>
      <w:r w:rsidRPr="0091580C">
        <w:rPr>
          <w:rFonts w:ascii="Times New Roman" w:hAnsi="Times New Roman"/>
          <w:b/>
          <w:noProof/>
          <w:sz w:val="28"/>
          <w:szCs w:val="24"/>
        </w:rPr>
        <w:drawing>
          <wp:anchor distT="0" distB="0" distL="114300" distR="114300" simplePos="0" relativeHeight="251695104" behindDoc="0" locked="0" layoutInCell="1" allowOverlap="1" wp14:anchorId="03E689D6" wp14:editId="3E428D24">
            <wp:simplePos x="0" y="0"/>
            <wp:positionH relativeFrom="column">
              <wp:posOffset>3081604</wp:posOffset>
            </wp:positionH>
            <wp:positionV relativeFrom="paragraph">
              <wp:posOffset>8077</wp:posOffset>
            </wp:positionV>
            <wp:extent cx="1524000" cy="270533"/>
            <wp:effectExtent l="0" t="0" r="0" b="0"/>
            <wp:wrapNone/>
            <wp:docPr id="48" name="Рисунок 48" descr="C:\Users\s.shipov.OILGROUP\Desktop\адрес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.shipov.OILGROUP\Desktop\адрес6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270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sectPr w:rsidR="00513CF9" w:rsidSect="00D00D9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14AD7" w:rsidRDefault="00114AD7" w:rsidP="00D00D9E">
      <w:r>
        <w:separator/>
      </w:r>
    </w:p>
  </w:endnote>
  <w:endnote w:type="continuationSeparator" w:id="0">
    <w:p w:rsidR="00114AD7" w:rsidRDefault="00114AD7" w:rsidP="00D00D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PragmaticaCTT">
    <w:altName w:val="Arial"/>
    <w:charset w:val="CC"/>
    <w:family w:val="swiss"/>
    <w:pitch w:val="variable"/>
    <w:sig w:usb0="00000203" w:usb1="00000000" w:usb2="00000000" w:usb3="00000000" w:csb0="00000005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14AD7" w:rsidRDefault="00114AD7" w:rsidP="00D00D9E">
      <w:r>
        <w:separator/>
      </w:r>
    </w:p>
  </w:footnote>
  <w:footnote w:type="continuationSeparator" w:id="0">
    <w:p w:rsidR="00114AD7" w:rsidRDefault="00114AD7" w:rsidP="00D00D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0C6466"/>
    <w:multiLevelType w:val="hybridMultilevel"/>
    <w:tmpl w:val="B84E25DC"/>
    <w:lvl w:ilvl="0" w:tplc="F190D714">
      <w:start w:val="1"/>
      <w:numFmt w:val="bullet"/>
      <w:lvlText w:val=""/>
      <w:lvlJc w:val="left"/>
      <w:pPr>
        <w:ind w:left="91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76" w:hanging="360"/>
      </w:pPr>
      <w:rPr>
        <w:rFonts w:ascii="Wingdings" w:hAnsi="Wingdings" w:hint="default"/>
      </w:rPr>
    </w:lvl>
  </w:abstractNum>
  <w:abstractNum w:abstractNumId="1" w15:restartNumberingAfterBreak="0">
    <w:nsid w:val="45906157"/>
    <w:multiLevelType w:val="hybridMultilevel"/>
    <w:tmpl w:val="B09CCEFC"/>
    <w:lvl w:ilvl="0" w:tplc="F190D714">
      <w:start w:val="1"/>
      <w:numFmt w:val="bullet"/>
      <w:lvlText w:val=""/>
      <w:lvlJc w:val="left"/>
      <w:pPr>
        <w:ind w:left="10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1" w:hanging="360"/>
      </w:pPr>
      <w:rPr>
        <w:rFonts w:ascii="Wingdings" w:hAnsi="Wingdings" w:hint="default"/>
      </w:rPr>
    </w:lvl>
  </w:abstractNum>
  <w:abstractNum w:abstractNumId="2" w15:restartNumberingAfterBreak="0">
    <w:nsid w:val="4ED761A8"/>
    <w:multiLevelType w:val="hybridMultilevel"/>
    <w:tmpl w:val="B23C52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00D9E"/>
    <w:rsid w:val="000D0300"/>
    <w:rsid w:val="00111CD3"/>
    <w:rsid w:val="00114AD7"/>
    <w:rsid w:val="00173C1E"/>
    <w:rsid w:val="002D36E6"/>
    <w:rsid w:val="003210B9"/>
    <w:rsid w:val="00362EA2"/>
    <w:rsid w:val="003C3C57"/>
    <w:rsid w:val="00513CF9"/>
    <w:rsid w:val="0063282A"/>
    <w:rsid w:val="00725B79"/>
    <w:rsid w:val="008072AE"/>
    <w:rsid w:val="00B415B1"/>
    <w:rsid w:val="00D00D9E"/>
    <w:rsid w:val="00F120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DF0F8CD"/>
  <w15:chartTrackingRefBased/>
  <w15:docId w15:val="{A50E22F1-BC5A-41C6-9E91-02F24A4BC4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9E"/>
    <w:pPr>
      <w:spacing w:after="0" w:line="240" w:lineRule="auto"/>
    </w:pPr>
    <w:rPr>
      <w:rFonts w:ascii="Times New Roman CYR" w:eastAsia="Times New Roman" w:hAnsi="Times New Roman CYR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D00D9E"/>
    <w:pPr>
      <w:keepNext/>
      <w:jc w:val="center"/>
      <w:outlineLvl w:val="0"/>
    </w:pPr>
    <w:rPr>
      <w:rFonts w:ascii="PragmaticaCTT" w:hAnsi="PragmaticaCTT"/>
      <w:sz w:val="24"/>
    </w:rPr>
  </w:style>
  <w:style w:type="paragraph" w:styleId="2">
    <w:name w:val="heading 2"/>
    <w:basedOn w:val="a"/>
    <w:next w:val="a"/>
    <w:link w:val="20"/>
    <w:qFormat/>
    <w:rsid w:val="00D00D9E"/>
    <w:pPr>
      <w:keepNext/>
      <w:outlineLvl w:val="1"/>
    </w:pPr>
    <w:rPr>
      <w:rFonts w:ascii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00D9E"/>
    <w:rPr>
      <w:rFonts w:ascii="PragmaticaCTT" w:eastAsia="Times New Roman" w:hAnsi="PragmaticaCTT" w:cs="Times New Roman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D00D9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3">
    <w:name w:val="Hyperlink"/>
    <w:rsid w:val="00D00D9E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D00D9E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D00D9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D00D9E"/>
    <w:rPr>
      <w:rFonts w:ascii="Times New Roman CYR" w:eastAsia="Times New Roman" w:hAnsi="Times New Roman CYR" w:cs="Times New Roman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D00D9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D00D9E"/>
    <w:rPr>
      <w:rFonts w:ascii="Times New Roman CYR" w:eastAsia="Times New Roman" w:hAnsi="Times New Roman CYR" w:cs="Times New Roman"/>
      <w:sz w:val="20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8072AE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8072AE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0.png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cid:image002.png@01D8112C.75F4A470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cid:image002.png@01D8112C.75F4A47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52</Words>
  <Characters>2577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риков Николай Анатольевич</dc:creator>
  <cp:keywords/>
  <dc:description/>
  <cp:lastModifiedBy>Энергосервис-Тендер</cp:lastModifiedBy>
  <cp:revision>3</cp:revision>
  <cp:lastPrinted>2022-01-26T06:45:00Z</cp:lastPrinted>
  <dcterms:created xsi:type="dcterms:W3CDTF">2023-01-11T03:55:00Z</dcterms:created>
  <dcterms:modified xsi:type="dcterms:W3CDTF">2023-05-19T11:20:00Z</dcterms:modified>
</cp:coreProperties>
</file>